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</w:rPr>
      </w:pPr>
      <w:r>
        <w:rPr>
          <w:rFonts w:hint="eastAsia"/>
        </w:rPr>
        <w:t>智慧牧场牧场主APP移动端详细设计报告(安卓版)</w:t>
      </w: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功能说明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功能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忘记登录密码，重置登录密码功能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记/接糕/打疫苗，扫描硬件设备二维码，对牲畜进行拍照，图片上传服务器，对牲畜种类进行选择，重量进行选择，年龄进行选择，最后将牲畜信息提交给服务器，完成登记牲畜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剪毛，对牲畜剪毛后进行拍照，然后将图片提交服务器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活照，对牲畜日常生活进行拍照，然后将图片上传至服务器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具，机械工具，可以根据当前时间添加相关机械工具，可以对工具数量，类型进行选择。在工具界面生成根据时间顺序添加的工具列表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草料，和工具功能类似，可以根据当前时间添加相关草料，可以对草料重量，类型进行选择。在草料界面生成根据时间顺序添加的草料列表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的牧场，点击我的牧场进入到牧场详情页面，会有牧场详情。点击编辑按钮可以对牧场信息进行编辑，完成后，可以将牧场最新信息上传服务器，信息与服务器进行同步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牧群页面里，会有牲畜种类和牲畜数量，点击相关种类，你可以看到相关种类列表信息。点击具体条目，会进入到牲畜详情页面。牲畜详情，里面有品种名称、设备号、年龄、一般寿命、牧场、发布时间、牲畜详细介绍、牧场位置（显示地图和牲畜坐标点）、牲畜电子档案。</w:t>
      </w:r>
    </w:p>
    <w:p>
      <w:pPr>
        <w:pStyle w:val="6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认领页面，发布认领的牲畜会显示在此页面。点击倒三角型图标可以选择显示全部牲畜，显示未认领牲畜，显示已认领牲畜。每个条目具体信息有牲畜图片，牲畜名称、设备号、年龄、牧场、认领时间。未认领的牲畜信息可以被删除，并且同步到服务器。已认领的牲畜信息不能被删除。已认领的牲畜，后台会自动生成支付订单号，当为已支付时，界面会出现支付确认按钮。点击确认按钮，完成确认支付信息后，再回到认领界面，此订单就完成了交易，界面的相关条目就显示交易成功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认领详情，和牲畜详情类似，里面有品种名称、设备号、年龄、一般寿命、牧场、发布时间、牲畜详细介绍、牧场位置（显示地图和牲畜坐标点）、牲畜电子档案。</w:t>
      </w:r>
    </w:p>
    <w:p>
      <w:pPr>
        <w:pStyle w:val="6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布牲畜功能，扫描硬件设备二维码，拍照牲畜照片，上传服务器，选择牲畜种类，牲畜重量，年龄，点击确定，发布完成回到主页面，就可以看到刚发布的牲畜了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的界面，点击头像，会进入到个人详情页面。点击头像可以重新拍照或者选择本地的照片进行上传服务器，进行头像更新。名字可以修改，性别可以修改，手机号可以修改，并且同步更新到服务器。</w:t>
      </w:r>
    </w:p>
    <w:p>
      <w:pPr>
        <w:pStyle w:val="6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版本检测功能，会显示当前版本号，点击此按钮会检测服务器的最新版本。如果有新版，进行升级。没有，则提示已经是最新版本了。</w:t>
      </w:r>
    </w:p>
    <w:p>
      <w:pPr>
        <w:pStyle w:val="6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功能，账号退出，然后跳转到登录界面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备消息，如果有相关硬件设备电量不足，会将消息显示在此，提示牧场主，哪些设备需要进行充电。继续往下拉，会显示，认领人的手机号和相关牲畜设备号，认领人要干嘛？认领在请求 拍照或者请求录像。点击去拍照按钮，是拍照上传服务器。点击去录像按钮，是录制视频上传服务器。上传的照片和视频 可以在牲畜电子档案里面查看。</w:t>
      </w:r>
    </w:p>
    <w:p>
      <w:pPr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框架（哪些子模块和子模块接口）及业务流程说明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软件框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4785" cy="2535555"/>
            <wp:effectExtent l="0" t="0" r="12065" b="17145"/>
            <wp:docPr id="2" name="图片 2" descr="软件框架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软件框架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53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流程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object>
          <v:shape id="_x0000_i1025" o:spt="75" type="#_x0000_t75" style="height:519.9pt;width:413.6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模块说明：功能描述、模块/函数接口、模块内部流程、伪代码实现</w:t>
      </w:r>
    </w:p>
    <w:p>
      <w:pPr>
        <w:rPr>
          <w:rFonts w:hint="eastAsia"/>
          <w:lang w:val="en-US" w:eastAsia="zh-CN"/>
        </w:rPr>
      </w:pPr>
    </w:p>
    <w:p>
      <w:pPr>
        <w:pStyle w:val="6"/>
        <w:numPr>
          <w:ilvl w:val="0"/>
          <w:numId w:val="4"/>
        </w:numPr>
      </w:pPr>
      <w:r>
        <w:rPr>
          <w:rFonts w:hint="eastAsia"/>
          <w:lang w:val="en-US" w:eastAsia="zh-CN"/>
        </w:rPr>
        <w:t>登记/接羔/打疫苗，扫描二维码，扫描后，拍照，拍照后，把照片上传服务器，选择牲畜种类，选择牲畜类型，选择重量，选择年龄，最后将牲畜信息，上传服务器。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startScanActivity();</w:t>
      </w:r>
      <w:r>
        <w:rPr>
          <w:rFonts w:hint="eastAsia"/>
          <w:lang w:val="en-US" w:eastAsia="zh-CN"/>
        </w:rPr>
        <w:t xml:space="preserve">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penCamera(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loadFile();</w:t>
      </w:r>
    </w:p>
    <w:p>
      <w:pPr>
        <w:rPr>
          <w:rFonts w:hint="eastAsia"/>
          <w:lang w:val="en-US" w:eastAsia="zh-CN"/>
        </w:rPr>
      </w:pPr>
    </w:p>
    <w:p>
      <w:pPr>
        <w:pStyle w:val="6"/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剪毛，对牲畜剪毛后进行拍照，然后将图片提交服务器。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startScanActivity();</w:t>
      </w:r>
      <w:r>
        <w:rPr>
          <w:rFonts w:hint="eastAsia"/>
          <w:lang w:val="en-US" w:eastAsia="zh-CN"/>
        </w:rPr>
        <w:t xml:space="preserve">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penCamera(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loadFile();</w:t>
      </w:r>
    </w:p>
    <w:p>
      <w:pPr>
        <w:rPr>
          <w:rFonts w:hint="eastAsia"/>
          <w:lang w:val="en-US" w:eastAsia="zh-CN"/>
        </w:rPr>
      </w:pPr>
    </w:p>
    <w:p>
      <w:pPr>
        <w:pStyle w:val="6"/>
        <w:numPr>
          <w:ilvl w:val="0"/>
          <w:numId w:val="4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活照，对牲畜日常生活进行拍照，然后将图片上传至服务器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penCamera(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loadFile();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上三个功能在一个类里面进行实现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jinkun_innovation.pastureland.ui.fragmen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app.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content.Inten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content.res.AssetFileDescripto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net.Uri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os.Build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os.Bundl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os.Environmen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provider.MediaStor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annotation.Nullabl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v4.app.Fragmen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v4.content.FileProvid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text.Text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util.Log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LayoutInflat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ViewGroup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LinearLayou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Toas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daimajia.slider.library.SliderLayou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daimajia.slider.library.SliderTypes.BaseSlider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daimajia.slider.library.SliderTypes.TextSlider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google.gson.Gso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google.zxing.client.android.CaptureActivity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bean.IsBinded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bean.LoginSucces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common.Constant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Grass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Register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Tools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UpLoad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activity.Muchang2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File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Log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Time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Toast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s.Pref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s.StrLengthUtil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OkGo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callback.StringCallbac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model.Respons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Fil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FileInputStream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FileOutputStream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IOExceptio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UUID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butterknife.Bind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butterknife.ButterKnif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butterknife.OnClic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butterknife.Unbind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pedant.SweetAlert.SweetAlertDialog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Created by Guan on 2018/3/15.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ManagerFragment extends Fragment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String TAG1 = ManagerFragment.class.getSimpleNam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Register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Regist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JianMao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JianMao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LifePhoto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LifePhoto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Tool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Too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Gras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Gras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MyMuChang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MyMuChang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nbinder unbind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int REQUEST_CODE_ASK_MULTIPLE_PERMISSIONS = 3;//权限请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int SCAN_REQUEST_CODE = 10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int CAMERA_ACTIVITY = 6;  //视频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imagePath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File photoFil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Uri imageUri;//原图保存地址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int REQUEST_CAPTURE = 2;  //拍照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 checkedItem = 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scanMessag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liderLayout mSliderSho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LoginSuccess mLoginSucces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mLogin_succes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mUsernam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Nullabl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iew onCreateView(LayoutInflater inflater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@Nullable ViewGroup container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@Nullable Bundle savedInstanceStat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View view = View.inflate(getActivity(), R.layout.fragment_manager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nbinder = ButterKnife.bind(this, view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Login_success = PrefUtils.getString(getActivity(), "login_success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LoginSuccess = gson.fromJson(mLogin_success, LoginSuccess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Username = PrefUtils.getString(getActivity(), "username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SliderShow = view.findViewById(R.id.slid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 textSliderView = new TextSliderView(getActivity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description("智慧牧场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setScaleType(BaseSliderView.ScaleType.Fit)//图片缩放类型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image("http://s16.sinaimg.cn/large/4c74484dx738034dca2ef&amp;690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.setOnSliderClickListener(new BaseSliderView.OnSlider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SliderClick(BaseSliderView slider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Muchang2Activity.class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 textSliderView1 = new TextSliderView(getActivity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1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description("科技点亮牧场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image("https://goss2.vcg.com/creative/vcg/800/version23/VCG41544531487.jpg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1.setOnSliderClickListener(new BaseSliderView.OnSlider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SliderClick(BaseSliderView slider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Muchang2Activity.class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 textSliderView2 = new TextSliderView(getActivity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2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description("金坤技术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image("https://goss1.vcg.com/creative/vcg/800/version23/VCG41544521221.jpg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2.setOnSliderClickListener(new BaseSliderView.OnSlider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SliderClick(BaseSliderView slider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 Muchang2Activity.class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SliderShow.addSlider(textSliderView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SliderShow.addSlider(textSliderView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SliderShow.addSlider(textSliderView2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SliderShow.setPresetTransformer(SliderLayout.Transformer.RotateUp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LinearLayout llMyMuChang = (LinearLayout) view.findViewById(R.id.llMyMuChang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llMyMuChang.setOnClickListener(new View.On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Click(View view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 Muchang2Activity.class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onDestroyView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uper.onDestroyVie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nbinder.unbind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nClick({R.id.llRegister, R.id.llJianMao, R.id.llLifePhoto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.id.llTools, R.id.llGrass, R.id.llMyMuChang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onViewClicked(View view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witch (view.getId(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Register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heckedItem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ScanActivity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JianMao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heckedItem = 3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ScanActivity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LifePhoto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heckedItem = 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openCamera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Tools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 ToolsActivity.class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Grass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 GrassActivity.class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MyMuChang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startActivity(new Intent(getActivity(), LianJiangPasturelandActivity.class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  a为原字符串，b为要插入的字符串，t为插入位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Stringinsert(String a, String b, int t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a.substring(0, t) + b + a.substring(t, a.length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onActivityResult(int requestCode, int resultCode, Intent data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uper.onActivityResult(requestCode, resultCode, data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(resultCode == Activity.RESULT_OK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witch (requestCod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SCAN_REQUEST_CODE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String isbn = data.getStringExtra("CaptureIsbn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f (!TextUtils.isEmpty(isbn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LogUtils.e(isb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Toast.makeText(getActivity(), "解析到的内容为" + isbn, Toast.LENGTH_LONG)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if (StrLengthUtil.length(isbn) == 16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scanMessage = isb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register(isb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 else if (StrLengthUtil.length(isbn) == 15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String str = Stringinsert(isbn, "1", 7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Log.d(TAG1, "15位isbn=" + st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Log.d(TAG1, "新的长度" + StrLengthUtil.length(str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scanMessage = st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register(st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ToastUtils.showShort("设备号必须是16位数字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CAMERA_ACTIVITY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try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AssetFileDescriptor videoAsset = getActivity().getContentResolver(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openAssetFileDescriptor(data.getData(), "r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FileInputStream fis = videoAsset.createInputStream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File tmpFile = new File(Environment.getExternalStorageDirectory()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TimeUtils.getNowString() + ".mp4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FileOutputStream fos = new FileOutputStream(tmpFil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byte[] buf = new byte[1024]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int le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while ((len = fis.read(buf)) &gt; 0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fos.write(buf, 0, le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fis.clos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fos.clos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Log.d("ManagerFragment", tmpFile.getAbsolutePath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PrefUtils.setString(getActivity(), "v1", tmpFile.getAbsolutePath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 catch (IOException io_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// TODO: handle erro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REQUEST_CAPTURE://拍照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LogUtils.e(imageUri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ntent intent = new Inten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ntent.putExtra(getString(R.string.checked_Item), checkedItem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ntent.putExtra(getString(R.string.img_Url), photoFile.getAbsolutePath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ntent.putExtra(getString(R.string.scan_Message), scanMessag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switch (checkedItem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case 2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intent.setClass(getActivity(), Register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case 3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//剪毛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intent.setClass(getActivity(), UpLoad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case 0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intent.setClass(getActivity(), UpLoad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void register(final String isb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witch (checkedItem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2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*Intent intent = new Intent(getActivity(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, Register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ntent.putExtra(getString(R.string.scan_Message)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scanMessag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intent);*/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接羔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判断设备是否被绑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OkGo.&lt;String&gt;post(Constants.ISDEVICEBINDED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username", mUsername) //用户手机号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deviceNO", isbn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String result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IsBinded isBinded = gson.fromJson(result, IsBinded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String code = isBinded.getCod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boolean msg = isBinded.isMs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String msg1 = isBinded.getMsg1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if (!msg &amp;&amp; code.contains("error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提示被其它牧场主绑定了，跳回主页面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new SweetAlertDialog(getActivity(), SweetAlertDialog.WARNING_TYP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TitleText("被其它牧场主绑定了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ontentText("无法登记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 else if (code.contains("true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提示此牲畜已发布认领，不可重新发布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new SweetAlertDialog(getActivity(), SweetAlertDialog.WARNING_TYP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TitleText("此牲畜已发布认领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ontentText("无法重新登记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 else if (msg &amp;&amp; code.contains("success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提示设备已经被登记，提示是否解绑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new SweetAlertDialog(getActivity(), SweetAlertDialog.WARNING_TYP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TitleText("设备已经被登记，是否解绑?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ontentText("解绑重新登记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onfirmText("是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onfirm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public void onClick(SweetAlertDialog s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s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Intent intent = new Intent(getActivity(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, Register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intent.putExtra(getString(R.string.scan_Message)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scanMessag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ancelText("否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ancel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public void onClick(SweetAlertDialog s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s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 未登记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 intent = new Intent(getActivity(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, Register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getString(R.string.scan_Message)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canMessag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3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剪毛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判断设备是否被绑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OkGo.&lt;String&gt;post(Constants.ISDEVICEBINDED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username", mUsername) //用户手机号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deviceNO", isbn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String result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Log.d(TAG1, resul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if (result.contains("true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已绑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openCamera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未绑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new SweetAlertDialog(getActivity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TitleText("未登记设备，不能剪毛!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0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拍照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void openCamera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ring rootDir = "/Pastureland/phot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FileUtils.createOrExistsDir(new File(Environment.getExternalStorageDirectory(), rootDir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File file = new File(Environment.getExternalStorageDirectory(), rootDi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hotoFile = new File(file, UUID.randomUUID().toString() + ".jpg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FileUtils.createOrExistsFile(photoFil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(Build.VERSION.SDK_INT &gt;= Build.VERSION_CODES.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mageUri = FileProvider.getUriForFile(getActivity()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"com.jinkun_innovation.pastureland.fileProvider"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photoFile);//通过FileProvider创建一个content类型的Uri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mageUri = Uri.fromFile(photoFil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 intent = new Inten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(Build.VERSION.SDK_INT &gt;= Build.VERSION_CODES.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ntent.addFlags(Intent.FLAG_GRANT_READ_URI_PERMISSION); //添加这一句表示对目标应用临时授权该Uri所代表的文件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setAction(MediaStore.ACTION_IMAGE_CAPTURE);//设置Action为拍照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MediaStore.EXTRA_OUTPUT, imageUri);//将拍取的照片保存到指定URI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artActivityForResult(intent, REQUEST_CAPTUR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void startScanActivity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 intent = new Intent(getActivity(), CaptureActivity2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CaptureActivity2.USE_DEFUALT_ISBN_ACTIVITY, tru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inputUnable", 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lightUnable", 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albumUnable", 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cancleUnable", 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artActivityForResult(intent, SCAN_REQUEST_COD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、认领页面，发布认领的牲畜会显示在此页面。点击倒三角型图标可以选择显示全部牲畜，显示未认领牲畜，显示已认领牲畜。每个条目具体信息有牲畜图片，牲畜名称、设备号、年龄、牧场、认领时间。未认领的牲畜信息可以被删除，并且同步到服务器。已认领的牲畜信息不能被删除。已认领的牲畜，后台会自动生成支付订单号，当为已支付时，界面会出现支付确认按钮。点击确认按钮，完成确认支付信息后，再回到认领界面，此订单就完成了交易，界面的相关条目就显示交易成功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jinkun_innovation.pastureland.ui.fragmen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app.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content.Inten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net.Uri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os.Bundl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annotation.NonNull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annotation.Nullabl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v4.app.Fragmen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v7.widget.LinearLayoutManag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v7.widget.Recycler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text.Text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util.Log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LayoutInflat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ViewGroup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Adapter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Butto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Image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Spinn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Text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facebook.drawee.view.SimpleDrawee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google.gson.Gso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google.zxing.client.android.CaptureActivity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bean.LoginSucces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bean.RenLing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bean.SelectLivestoc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common.Constant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PublishClaim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RenlingDetail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activity.PayConfirm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constant.TimeConstant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Time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Toast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s.Pref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s.StrLengthUtil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OkGo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callback.StringCallbac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model.Respons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scwang.smartrefresh.layout.api.RefreshLayou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scwang.smartrefresh.layout.listener.OnLoadMoreListen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scwang.smartrefresh.layout.listener.OnRefreshListen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pedant.SweetAlert.SweetAlertDialog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Created by Guan on 2018/3/23.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RenlingFragment1 extends Fragment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String TAG1 = RenlingFragment1.class.getSimpleNam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tring mLogin_succes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oginSuccess mLoginSucces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tring mUsernam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int SCAN_REQUEST_CODE = 10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 checkedItem = 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scanMessag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index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List&lt;RenLing.LivestockListBean&gt; mLivestockLis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mDeviceNo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void startScanActivity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 intent = new Intent(getActivity(), CaptureActivity2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CaptureActivity2.USE_DEFUALT_ISBN_ACTIVITY, tru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inputUnable", 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lightUnable", 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albumUnable", 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cancleUnable", 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artActivityForResult(intent, SCAN_REQUEST_COD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  a为原字符串，b为要插入的字符串，t为插入位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Stringinsert(String a, String b, int t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a.substring(0, t) + b + a.substring(t, a.length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tring isb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mStat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onActivityResult(final int requestCode, int resultCode, Intent data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uper.onActivityResult(requestCode, resultCode, data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(resultCode == Activity.RESULT_OK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witch (requestCod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SCAN_REQUEST_CODE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sbn = data.getStringExtra("CaptureIsbn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f (!TextUtils.isEmpty(isbn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if (StrLengthUtil.length(isbn) == 16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/*Intent intent = new Intent(getActivity(), PublishClaim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intent.putExtra("isbn", isb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startActivityForResult(intent, 1001);*/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OkGo.&lt;String&gt;get(Constants.SELECT_LIVE_STOCK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deviceNO", isbn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tring result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electLivestock selectLivestock = gson.fromJson(result, SelectLivestock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tring msg = selectLivestock.getMs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tring msg1 = selectLivestock.msg1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boolean code = selectLivestock.isCod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if (cod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//已经发布过,是否重新发布认领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new SweetAlertDialog(getActivity(), SweetAlertDialog.WARNING_TYP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TitleText("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tentText("已经发布过,是否重新发布认领?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ancelText("否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firmText("是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firm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public void onClick(SweetAlertDialog sweetAlert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weetAlert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Intent intent = new Intent(getActivity(), PublishClaim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intent.putExtra("isbn", isb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tartActivityForResult(intent, 100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ancel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public void onClick(SweetAlertDialog s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 else if (msg.equals("false") &amp;&amp; msg1.contains("此设备已经被牧场主为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ToastUtils.showShort("此设备已经被别的牧场主所登记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new SweetAlertDialog(getActivity(), SweetAlertDialog.ERROR_TYP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TitleText("无法发布认领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tentText("此设备已经被别的牧场主所登记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//没有发布过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PublishClaim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isbn", isb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ForResult(intent, 100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 else if (StrLengthUtil.length(isbn) == 15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final String str = Stringinsert(isbn, "1", 7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Log.d(TAG1, "15位isbn=" + st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Log.d(TAG1, "新的长度" + StrLengthUtil.length(str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/*Intent intent = new Intent(getActivity(), PublishClaim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intent.putExtra("isbn", st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startActivityForResult(intent, 1001);*/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OkGo.&lt;String&gt;get(Constants.SELECT_LIVE_STOCK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deviceNO", str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tring result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electLivestock selectLivestock = gson.fromJson(result, SelectLivestock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tring msg = selectLivestock.getMs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boolean code = selectLivestock.isCod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if (cod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//已经发布过,是否重新发布认领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new SweetAlertDialog(getActivity(), SweetAlertDialog.WARNING_TYP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TitleText("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tentText("已经发布过,是否重新发布认领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ancelText("否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firmText("是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firm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public void onClick(SweetAlertDialog sweetAlert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weetAlert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Intent intent = new Intent(getActivity(), PublishClaim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intent.putExtra("isbn", st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tartActivityForResult(intent, 100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ancel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public void onClick(SweetAlertDialog s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//没有发布过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PublishClaim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isbn", st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ForResult(intent, 100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ToastUtils.showShort("设备号必须是16位数字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1001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//刷新数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oveToPosition(mLayoutManager, 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1002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//支付成功，刷新界面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//刷新数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.params("isClaimed",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oveToPosition(mLayoutManager, 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Nullabl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iew onCreateView(final LayoutInflater inflater, @Nullable ViewGroup container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@Nullable Bundle savedInstanceStat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View view = View.inflate(getActivity(), R.layout.fragment_claim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mageView ivAdd = view.findViewById(R.id.ivAdd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vAdd.setOnClickListener(new View.On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Click(View view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扫描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heckedItem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ScanActivity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freshLayout refreshLayout = view.findViewById(R.id.refreshLayou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freshLayout.setOnRefreshListener(new OnRefresh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Refresh(RefreshLayout refreshlayout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(mState.equals("全部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.params("isClaimed",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position + "被点击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mgUrl", livestockListBean.getImgUrl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vestockName", livestockListBean.getLivestockNa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haracteristics", livestockListBean.getCharacteristics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ellphone", livestockListBean.getCellphon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reateTime", livestockListBean.getCreat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Price", livestockListBean.getPric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sClaimed", livestockListBean.getIsClaimed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feTime", livestockListBean.getLif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BirthTime", livestockListBean.getBirth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laimTime", livestockListBean.getClaim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mState.equals("未认领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position + "被点击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mgUrl", livestockListBean.getImgUrl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vestockName", livestockListBean.getLivestockNa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haracteristics", livestockListBean.getCharacteristics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ellphone", livestockListBean.getCellphon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reateTime", livestockListBean.getCreat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Price", livestockListBean.getPric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sClaimed", livestockListBean.getIsClaimed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feTime", livestockListBean.getLif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BirthTime", livestockListBean.getBirth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laimTime", livestockListBean.getClaim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mState.equals("已认领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position + "被点击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mgUrl", livestockListBean.getImgUrl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vestockName", livestockListBean.getLivestockNa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haracteristics", livestockListBean.getCharacteristics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ellphone", livestockListBean.getCellphon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reateTime", livestockListBean.getCreat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Price", livestockListBean.getPric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sClaimed", livestockListBean.getIsClaimed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feTime", livestockListBean.getLif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BirthTime", livestockListBean.getBirth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laimTime", livestockListBean.getClaim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refreshlayout.finishRefresh(1000);//传入false表示刷新失败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freshLayout.setOnLoadMoreListener(new OnLoadMore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LoadMore(@NonNull final RefreshLayout refreshLayout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(mState.equals("全部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index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++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List&lt;RenLing.LivestockListBean&gt; mylist =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f (mylist.size() != 0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for (int i = 0; i &lt; mylist.size(); i++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mLivestockList.add(mylist.get(i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oveToPosition(mLayoutManager, 10 * (index - 1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ToastUtils.showShort("没有更多数据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mState.equals("未认领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index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++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List&lt;RenLing.LivestockListBean&gt; mylist =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f (mylist.size() != 0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for (int i = 0; i &lt; mylist.size(); i++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mLivestockList.add(mylist.get(i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oveToPosition(mLayoutManager, 10 * (index - 1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ToastUtils.showShort("没有更多数据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mState.equals("已认领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index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++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List&lt;RenLing.LivestockListBean&gt; mylist =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f (mylist.size() != 0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for (int i = 0; i &lt; mylist.size(); i++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mLivestockList.add(mylist.get(i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oveToPosition(mLayoutManager, 10 * (index - 1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ToastUtils.showShort("没有更多数据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refreshLayout.finishLoadMor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RecyclerView = view.findViewById(R.id.my_recycler_view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创建默认的线性LayoutManag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LayoutManager = new LinearLayoutManager(getActivity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RecyclerView.setLayoutManager(mLayoutManag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如果可以确定每个item的高度是固定的，设置这个选项可以提高性能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RecyclerView.setHasFixedSize(tru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Login_success = PrefUtils.getString(getActivity(), "login_success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LoginSuccess = gson.fromJson(mLogin_success, LoginSuccess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Username = PrefUtils.getString(getActivity(), "username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.params("isClaimed",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Log.d(TAG1, position + "被点击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ImgUrl", livestockListBean.getImgUrl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LivestockName", livestockListBean.getLivestockNa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Characteristics", livestockListBean.getCharacteristics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Cellphone", livestockListBean.getCellphon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CreateTime", livestockListBean.getCreat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Price", livestockListBean.getPric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IsClaimed", livestockListBean.getIsClaimed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LifeTime", livestockListBean.getLif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BirthTime", livestockListBean.getBirth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ClaimTime", livestockListBean.getClaim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pinner spinner = (Spinner) view.findViewById(R.id.spinner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pinner.setOnItemSelectedListener(new AdapterView.OnItemSelected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ItemSelected(AdapterView&lt;?&gt; parent, View view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int pos, long id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ring[] claim = getResources().getStringArray(R.array.claim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mState = claim[pos]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(mState.equals("全部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_success = PrefUtils.getString(getActivity(), "login_success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Success = gson.fromJson(mLogin_success, LoginSuccess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Username = PrefUtils.getString(getActivity(), "username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.params("isClaimed",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artIndex = 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error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tur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if (s.contains("成功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data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data + "被点击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data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tur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claim[pos].equals("未认领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_success = PrefUtils.getString(getActivity(), "login_success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Success = gson.fromJson(mLogin_success, LoginSuccess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Username = PrefUtils.getString(getActivity(), "username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0)  //未认领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artIndex = 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未有发布牲畜") || s.contains("获取发布到认领输出信息异常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f (mLivestockList != null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LivestockList.clear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Adapter.notifyDataSetChanged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if (s.contains("成功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data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data + "被点击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data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claim[pos].equals("已认领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_success = PrefUtils.getString(getActivity(), "login_success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Success = gson.fromJson(mLogin_success, LoginSuccess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Username = PrefUtils.getString(getActivity(), "username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artIndex = 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未有发布牲畜") || s.contains("获取发布到认领输出信息异常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f (mLivestockList != null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LivestockList.clear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Adapter.notifyDataSetChanged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if (s.contains("成功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data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data + "被点击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data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NothingSelected(AdapterView&lt;?&gt; parent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 Another interface callback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startIndex = -1;  // 起始页（从0开始）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[] getDummyDatas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ring[] arr = {"北京", "上海", "广州", "深圳"}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ar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RecyclerView mRecycler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LinearLayoutManager mLayoutManag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MyAdapter mAdapt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interface OnRecyclerViewItemClickListener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void onItemClick(View view, int data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**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RecyclerView 移动到当前位置，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@param manager 设置RecyclerView对应的manag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@param n       要跳转的位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/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void MoveToPosition(LinearLayoutManager manager, int 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anager.scrollToPositionWithOffset(n, 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anager.setStackFromEnd(tru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class MyAdapter extends RecyclerView.Adapter&lt;MyAdapter.ViewHolder&gt; implements View.OnClickListener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vate OnRecyclerViewItemClickListener mOnItemClickListener = null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setOnItemClickListener(OnRecyclerViewItemClickListener listener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his.mOnItemClickListener = listen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List&lt;RenLing.LivestockListBean&gt; datas = null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MyAdapter(List&lt;RenLing.LivestockListBean&gt; datas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his.datas = data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创建新View，被LayoutManager所调用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iewHolder onCreateViewHolder(ViewGroup viewGroup, int viewTyp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 view = LayoutInflater.from(viewGroup.getContext()).inflate(R.layout.item_claim, viewGroup, fals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 vh = new ViewHolder(view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将创建的View注册点击事件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.setOnClickListener(thi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turn vh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将数据与界面进行绑定的操作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onBindViewHolder(ViewHolder viewHolder, final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viewHolder.tvId.setText(datas.get(position)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将数据保存在itemView的Tag中，以便点击时进行获取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.itemView.setTag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imgUrl = datas.get(position).getImgUr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mgUrl = Constants.BASE_URL + imgUrl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Log.d(TAG1, imgUr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Uri uri = Uri.parse(imgUr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.ivGhoat.setImageURI(uri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livestockName = datas.get(position).getLivestockNam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.tvAnimalName.setText(livestockNam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mDeviceNo = datas.get(position).getDeviceNo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.tvId.setText("设备号:" + mDeviceNo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createTime = datas.get(position).getCreateTim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nowString = TimeUtils.getNow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Log.d(TAG1, "createTime=" + createTim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Log.d(TAG1, "nowString=" + nowString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long timeSpanByNow = TimeUtils.getTimeSpanByNow(createTime, TimeConstants.DAY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Log.d(TAG1, timeSpanByNow + "天=timeSpanByNow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nt age = (int) timeSpanByNow / 3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Log.d(TAG1, age + "个月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(age == 1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age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else if (age == 2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age = 3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else if (age == 0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age = 1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.tvAnimalAge.setText("年龄：" + age + "个月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name = datas.get(position).getNam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(TextUtils.isEmpty(name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MuchangName.setText("牧场：无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MuchangName.setText("牧场：" + nam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isClaimed = datas.get(position).getIsClaimed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(isClaimed.contains("1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Del.setText("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ring claimTime = datas.get(position).getClaimTim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laimTime = claimTime.substring(0, 1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ring finishTime = datas.get(position).getFinishTim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finishTime = finishTime.substring(0, 1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已认领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ClaimTime.setText("认领时间：" + claimTime + "至" + finishTim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ring tradeStatus = datas.get(position).getTradeStatus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ring orderNo = datas.get(position).getOrderNo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OrderNo.setText("支付订单号：" + orderNo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(!TextUtils.isEmpty(tradeStatus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f (tradeStatus.contains("0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//已认领未支付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btnPayConfirm.setVisibility(View.INVISIBL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tvState.setText("已认领未支付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 else if (tradeStatus.contains("1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//已认领未支付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btnPayConfirm.setVisibility(View.VISIBL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tvState.setText("已认领已支付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btnPayConfirm.setOnClickListener(new View.On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public void onClick(View view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Intent intent = new Intent(getActivity(), PayConfirm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mDeviceNo = datas.get(position).getDeviceNo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intent.putExtra("mDeviceNo", mDeviceNo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startActivityForResult(intent, 1002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 else if (tradeStatus.contains("3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//已认领已支付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btnPayConfirm.setVisibility(View.GON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tvState.setText("交易成功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ClaimPeople.setText("认领人：" + datas.get(position).getNickna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Phone.setText("电话：" + datas.get(position).getCellphon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else if (isClaimed.contains("0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未认领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ClaimTime.setText("发布时间：" + datas.get(position).getBirth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State.setText("未认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OrderNo.setText("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ClaimPeople.setText("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Phone.setText("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btnPayConfirm.setVisibility(View.GON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Del.setText("删除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Del.setOnClickListener(new View.On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public void onClick(View view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new SweetAlertDialog(getActivity(), SweetAlertDialog.WARNING_TYP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TitleText("删除?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ContentText("删除此条目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ConfirmText("确定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Confirm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public void onClick(SweetAlertDialog s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s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OkGo.&lt;String&gt;get(Constants.delLivestock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params("deviceNo", datas.get(position).getDeviceNo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String result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if (result.contains("删除成功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ToastUtils.showShort("删除成功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//刷新数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//.params("isClaimed",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index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MoveToPosition(mLayoutManager, 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 else if (result.contains("删除失败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ToastUtils.showShort("删除失败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 else if (result.contains("已被认领不可删除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ToastUtils.showShort("已被认领不可删除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ToastUtils.showShort("删除异常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CancelText("取消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Cancel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public void onClick(SweetAlertDialog s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s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onClick(View v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(mOnItemClickListener != null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注意这里使用getTag方法获取数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mOnItemClickListener.onItemClick(v, (int) v.getTag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获取数据的数量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int getItemCount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turn datas.siz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自定义的ViewHolder，持有每个Item的的所有界面元素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class ViewHolder extends RecyclerView.ViewHolder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impleDraweeView ivGhoa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extView tvAnimalName, tvId, tvAnimalAge, tvMuchangName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tvClaimTime, tvClaimPeople, tvState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tvPhone, tvOrderNo, tvDel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Button btnPayConfirm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iewHolder(View view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uper(view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mTextView = view.findViewById(R.id.tvClaim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vGhoat = view.findViewById(R.id.ivGhoa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AnimalName = view.findViewById(R.id.tvAnimalNam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Id = view.findViewById(R.id.tvId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AnimalAge = view.findViewById(R.id.tvAnimalAg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MuchangName = view.findViewById(R.id.tvMuchangNam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ClaimTime = view.findViewById(R.id.tvClaimTim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ClaimPeople = view.findViewById(R.id.tvClaimPeopl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State = view.findViewById(R.id.tvStat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Phone = view.findViewById(R.id.tvPhon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OrderNo = view.findViewById(R.id.tvOrderNo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tnPayConfirm = view.findViewById(R.id.btnPayConfirm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Del = view.findViewById(R.id.tvDe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存储及数据库定义</w:t>
      </w:r>
    </w:p>
    <w:p>
      <w:pPr>
        <w:pStyle w:val="6"/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地数据库存储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sharedPreference ,工具类PrefUtils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简易使用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给key 赋值  valu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efUtils.setString(getApplicationContext(),"key","value")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取值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ing key= PrefUtils.getString(getApplicationContext(),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key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</w:t>
      </w:r>
      <w:r>
        <w:rPr>
          <w:rFonts w:hint="default"/>
          <w:lang w:val="en-US" w:eastAsia="zh-CN"/>
        </w:rPr>
        <w:t>””</w:t>
      </w:r>
      <w:r>
        <w:rPr>
          <w:rFonts w:hint="eastAsia"/>
          <w:lang w:val="en-US" w:eastAsia="zh-CN"/>
        </w:rPr>
        <w:t>)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重要字段信息有 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ginState   username  login_success</w:t>
      </w:r>
    </w:p>
    <w:p>
      <w:pPr>
        <w:rPr>
          <w:rFonts w:hint="eastAsia"/>
          <w:lang w:val="en-US" w:eastAsia="zh-CN"/>
        </w:rPr>
      </w:pPr>
    </w:p>
    <w:p>
      <w:pPr>
        <w:pStyle w:val="6"/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后台数据库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static final String IP = "182.92.3.109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PORT = ":10100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public static final String IP = "116.95.255.211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public static final String PORT = ":10100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测试服务器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BASE_URL = "http://" + IP + POR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内部正式服务器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http://182.92.3.109:10100 testranch 12345678 这是109访问地址跟用户名密码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public static final String BASE_URL = "http://182.92.3.109:10100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客户服务器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public static final String BASE_URL  ="http://116.95.255.211:10120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int ranchID = 1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token = "ce5cc971-5904-4454-b639-cb8d48215963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牧场主找回密码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1)点击发送验证码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VERIFY_CODE = BASE_URL + "/mobleClaim/txCode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2)修改密码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MODIFY_PASSWORD = BASE_URL + "/ranchLogin/backPass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登录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LOGIN = BASE_URL + "/ranchLogin/login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发布认领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判断是被是否被绑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ISDEVICEBINDED = BASE_URL + "/releaseLivestocks/isDeviceBinded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1、查看发布情况selectLivestock.do，未发布执行release.do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SELECT_LIVE_STOCK = BASE_URL + "/releaseLivestocks/selectLivestock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根据字典表类型选字典表品种(牲畜扫描时选类型时调用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SELECTVARIETY = BASE_URL + "/releaseLivestocks/selectVariety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直接发布到认领表接口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RELEASE = BASE_URL + "/releaseLivestocks/release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打疫苗登记-新增牲畜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SAVELIVESTOCK = BASE_URL + "/releaseLivestocks/saveLivestock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重新发布到牲畜认领表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IS_CLAIMED = BASE_URL + "/releaseLivestocks/isClaimed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获取已发布牲畜信息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LIVE_STOCK_CLAIM_LIST = BASE_URL + "/releaseLivestocks/livestockClaimList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剪毛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SHEARING = BASE_URL + "/releaseLivestocks/shearing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牧场拍生活照和视频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RANCHIMGVIDEO = BASE_URL + "/releaseLivestocks/ranchImgVideo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牧场详情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RANCH = BASE_URL + "/releaseLivestocks/ranch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更新牧场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UPDRANCH = BASE_URL + "/releaseLivestocks/updRanch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牲畜详情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LIVESTOCK = BASE_URL + "/releaseLivestocks/livestock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设备消息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DEVICEMSG = BASE_URL + "/releaseLivestocks/deviceMsg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牧场主处理拍照和视频请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updLivestockClaim = BASE_URL + "/releaseLivestocks/updLivestockClaim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设备解绑（解绑之前要弹出确认提示框）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DOUNBINDDEVICE = BASE_URL + "/releaseLivestocks/doUnBindDevice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个人信息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1）查询个人信息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ADMINLIST = BASE_URL + "/adminMember/adminList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2）更新个人信息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UPDADMIN = BASE_URL + "/adminMember/updAdmin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文件上传（图片、视频） /adminMember/headImgUrl.do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HEADIMGURL = BASE_URL + "/adminMember/headImgUrl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获取牧场牲畜类型和每种类型牲畜的数量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QUERYTYPEANDSUM = BASE_URL + "/releaseLivestocks/queryTypeAndSum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通过牲畜类型查询所有牲畜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QUERYLIVESTOCKVARIETYLIST = BASE_URL + "/releaseLivestocks/queryLivestockVarietyList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电子档案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DianziDangan = BASE_URL + "/claimLivestock/getArchivesElectronicURL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牧场主确认订单支付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orderPay = BASE_URL + "/releaseLivestocks/orderPay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牲畜删除</w:t>
      </w:r>
    </w:p>
    <w:p>
      <w:pPr>
        <w:numPr>
          <w:ilvl w:val="0"/>
          <w:numId w:val="0"/>
        </w:numPr>
        <w:ind w:leftChars="0"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static final String delLivestock= BASE_URL + "/releaseLivestocks/delLivestock.do";</w:t>
      </w:r>
    </w:p>
    <w:p>
      <w:pPr>
        <w:numPr>
          <w:ilvl w:val="0"/>
          <w:numId w:val="0"/>
        </w:numPr>
        <w:ind w:leftChars="0" w:firstLine="42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访问以上这些接口，可以获取到服务器后台的数据</w:t>
      </w:r>
    </w:p>
    <w:p>
      <w:pPr>
        <w:pStyle w:val="6"/>
        <w:numPr>
          <w:ilvl w:val="0"/>
          <w:numId w:val="5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服务器的数据，进行解析</w:t>
      </w:r>
    </w:p>
    <w:p>
      <w:pPr>
        <w:pStyle w:val="7"/>
        <w:keepNext w:val="0"/>
        <w:keepLines w:val="0"/>
        <w:widowControl/>
        <w:suppressLineNumbers w:val="0"/>
        <w:shd w:val="clear" w:fill="2B2B2B"/>
        <w:rPr>
          <w:rFonts w:ascii="Consolas" w:hAnsi="Consolas" w:eastAsia="Consolas" w:cs="Consolas"/>
          <w:color w:val="A9B7C6"/>
          <w:sz w:val="31"/>
          <w:szCs w:val="31"/>
        </w:rPr>
      </w:pPr>
      <w:r>
        <w:rPr>
          <w:rFonts w:hint="eastAsia"/>
          <w:lang w:val="en-US" w:eastAsia="zh-CN"/>
        </w:rPr>
        <w:t>例如：</w:t>
      </w:r>
      <w:r>
        <w:rPr>
          <w:rFonts w:hint="default" w:ascii="Consolas" w:hAnsi="Consolas" w:eastAsia="Consolas" w:cs="Consolas"/>
          <w:color w:val="A9B7C6"/>
          <w:sz w:val="31"/>
          <w:szCs w:val="31"/>
          <w:shd w:val="clear" w:fill="40332B"/>
        </w:rPr>
        <w:t>QUERYTYPEANDSUM</w:t>
      </w:r>
      <w:r>
        <w:rPr>
          <w:rFonts w:hint="eastAsia" w:ascii="Consolas" w:hAnsi="Consolas" w:cs="Consolas"/>
          <w:color w:val="A9B7C6"/>
          <w:sz w:val="31"/>
          <w:szCs w:val="31"/>
          <w:shd w:val="clear" w:fill="40332B"/>
          <w:lang w:val="en-US" w:eastAsia="zh-CN"/>
        </w:rPr>
        <w:t xml:space="preserve"> 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访问查询牧群种类及数量的接口</w:t>
      </w:r>
    </w:p>
    <w:p>
      <w:pPr>
        <w:pStyle w:val="7"/>
        <w:keepNext w:val="0"/>
        <w:keepLines w:val="0"/>
        <w:widowControl/>
        <w:suppressLineNumbers w:val="0"/>
        <w:shd w:val="clear" w:fill="2B2B2B"/>
        <w:rPr>
          <w:rFonts w:ascii="Consolas" w:hAnsi="Consolas" w:eastAsia="Consolas" w:cs="Consolas"/>
          <w:color w:val="A9B7C6"/>
          <w:sz w:val="31"/>
          <w:szCs w:val="31"/>
        </w:rPr>
      </w:pPr>
      <w:r>
        <w:rPr>
          <w:rFonts w:hint="default" w:ascii="Consolas" w:hAnsi="Consolas" w:eastAsia="Consolas" w:cs="Consolas"/>
          <w:i/>
          <w:color w:val="9876AA"/>
          <w:sz w:val="31"/>
          <w:szCs w:val="31"/>
          <w:shd w:val="clear" w:fill="2B2B2B"/>
        </w:rPr>
        <w:t xml:space="preserve">BASE_URL </w:t>
      </w:r>
      <w:r>
        <w:rPr>
          <w:rFonts w:hint="default" w:ascii="Consolas" w:hAnsi="Consolas" w:eastAsia="Consolas" w:cs="Consolas"/>
          <w:color w:val="A9B7C6"/>
          <w:sz w:val="31"/>
          <w:szCs w:val="31"/>
          <w:shd w:val="clear" w:fill="2B2B2B"/>
        </w:rPr>
        <w:t xml:space="preserve">+ </w:t>
      </w:r>
      <w:r>
        <w:rPr>
          <w:rFonts w:hint="default" w:ascii="Consolas" w:hAnsi="Consolas" w:eastAsia="Consolas" w:cs="Consolas"/>
          <w:color w:val="6A8759"/>
          <w:sz w:val="31"/>
          <w:szCs w:val="31"/>
          <w:shd w:val="clear" w:fill="2B2B2B"/>
        </w:rPr>
        <w:t>"/releaseLivestocks/queryTypeAndSum.do"</w:t>
      </w:r>
      <w:r>
        <w:rPr>
          <w:rFonts w:hint="default" w:ascii="Consolas" w:hAnsi="Consolas" w:eastAsia="Consolas" w:cs="Consolas"/>
          <w:color w:val="CC7832"/>
          <w:sz w:val="31"/>
          <w:szCs w:val="31"/>
          <w:shd w:val="clear" w:fill="2B2B2B"/>
        </w:rPr>
        <w:t>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结果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"msg":"获取牲畜类型和数量成功","code":"success","typeMap":{"1":66,"2":6,"3":4,"4":4,"7":4}}</w:t>
      </w:r>
    </w:p>
    <w:p>
      <w:pPr>
        <w:numPr>
          <w:ilvl w:val="0"/>
          <w:numId w:val="0"/>
        </w:numPr>
        <w:ind w:leftChars="0" w:firstLine="420"/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然后根据以上 json 信息，写 Javabean 类， 将信息 一一对应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jinkun_innovation.pastureland.bean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google.gson.annotations.SerializedName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Created by Guan on 2018/3/26.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MuqunSum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**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msg : 获取牲畜类型和数量成功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code : success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typeMap : {"1":235,"2":3,"3":6,"4":8,"7":1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/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msg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code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TypeMapBean typeMap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Msg(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msg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Msg(String msg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msg = msg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Code(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code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Code(String code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code = code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TypeMapBean getTypeMap(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typeMap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TypeMap(TypeMapBean typeMap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typeMap = typeMap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class TypeMapBean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**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* 1 : 235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* 2 : 3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* 3 : 6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* 4 : 8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* 7 : 1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*/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SerializedName("1"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vate int _$1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SerializedName("2"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vate int _$2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SerializedName("3"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vate int _$3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SerializedName("4"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vate int _$4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SerializedName("7"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vate int _$7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int get_$1(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turn _$1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set_$1(int _$1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his._$1 = _$1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int get_$2(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turn _$2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set_$2(int _$2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his._$2 = _$2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int get_$3(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turn _$3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set_$3(int _$3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his._$3 = _$3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int get_$4(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turn _$4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set_$4(int _$4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his._$4 = _$4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int get_$7(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turn _$7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set_$7(int _$7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his._$7 = _$7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son gson1 = new Gson()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uqunSum muqunSum = gson1.fromJson(s, MuqunSum.class)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uqunSum.TypeMapBean typeMap = muqunSum.getTypeMap()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ing s1 = typeMap.get_$1() + ""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ing s2 = typeMap.get_$2() + ""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ing s3 = typeMap.get_$3() + ""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ing s4 = typeMap.get_$4() + ""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ing s7 = typeMap.get_$7() + ""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以上的代码，可以轻松将网络数据捕获，然后显示在app 界面上，至此，数据解析完成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/>
        <w:rPr>
          <w:rFonts w:hint="eastAsia"/>
          <w:lang w:val="en-US" w:eastAsia="zh-CN"/>
        </w:rPr>
      </w:pPr>
    </w:p>
    <w:p>
      <w:pPr>
        <w:ind w:firstLine="420" w:firstLineChars="200"/>
        <w:rPr>
          <w:rFonts w:hint="eastAsia"/>
          <w:lang w:val="en-US" w:eastAsia="zh-CN"/>
        </w:rPr>
      </w:pPr>
    </w:p>
    <w:p>
      <w:pPr>
        <w:ind w:firstLine="420" w:firstLineChars="20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手机APP前端实现（菜单及页面显示功能模块介绍）</w:t>
      </w:r>
    </w:p>
    <w:p>
      <w:pPr>
        <w:rPr>
          <w:rFonts w:hint="eastAsia"/>
          <w:lang w:val="en-US" w:eastAsia="zh-CN"/>
        </w:rPr>
      </w:pPr>
    </w:p>
    <w:p>
      <w:pPr>
        <w:pStyle w:val="6"/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框架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4785" cy="2535555"/>
            <wp:effectExtent l="0" t="0" r="12065" b="17145"/>
            <wp:docPr id="1" name="图片 1" descr="软件框架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软件框架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53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实现技术:</w:t>
      </w:r>
      <w:bookmarkStart w:id="0" w:name="_GoBack"/>
      <w:bookmarkEnd w:id="0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Viewpager + tablayout + fragment  主体布局框架</w:t>
      </w:r>
    </w:p>
    <w:p>
      <w:pPr>
        <w:numPr>
          <w:ilvl w:val="0"/>
          <w:numId w:val="6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首页轮播图技术，使用的是 AndroidImageSlider </w:t>
      </w:r>
    </w:p>
    <w:p>
      <w:pPr>
        <w:numPr>
          <w:ilvl w:val="0"/>
          <w:numId w:val="6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认领页面，使用smartRefreshLayout , 可以实现下拉回弹效果，上拉加载功能。</w:t>
      </w:r>
    </w:p>
    <w:p>
      <w:pPr>
        <w:numPr>
          <w:ilvl w:val="0"/>
          <w:numId w:val="6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列表使用recyclerView</w:t>
      </w:r>
    </w:p>
    <w:p>
      <w:pPr>
        <w:numPr>
          <w:ilvl w:val="0"/>
          <w:numId w:val="6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记、发布认领，倒三角，使用spiner 控件实现</w:t>
      </w:r>
    </w:p>
    <w:p>
      <w:pPr>
        <w:numPr>
          <w:ilvl w:val="0"/>
          <w:numId w:val="6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片容器使用simpleDrawView,显示加载图片</w:t>
      </w:r>
    </w:p>
    <w:p>
      <w:pPr>
        <w:numPr>
          <w:ilvl w:val="0"/>
          <w:numId w:val="6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大部分信息显示，使用textView，可编辑的文字使用editText</w:t>
      </w:r>
    </w:p>
    <w:p>
      <w:pPr>
        <w:numPr>
          <w:ilvl w:val="0"/>
          <w:numId w:val="6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功能，使用控件 textInputLayout和 textInputEditText</w:t>
      </w:r>
    </w:p>
    <w:p>
      <w:pPr>
        <w:numPr>
          <w:ilvl w:val="0"/>
          <w:numId w:val="6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载本地图片，使用图片容器imageView</w:t>
      </w:r>
    </w:p>
    <w:p>
      <w:pPr>
        <w:numPr>
          <w:ilvl w:val="0"/>
          <w:numId w:val="6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提示框弹出，使用sweetAlerDialog </w:t>
      </w:r>
    </w:p>
    <w:p>
      <w:pPr>
        <w:numPr>
          <w:ilvl w:val="0"/>
          <w:numId w:val="6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头像功能，使用自定义控件circleImageIView , 父控件是imageView</w:t>
      </w:r>
    </w:p>
    <w:p>
      <w:pPr>
        <w:numPr>
          <w:ilvl w:val="0"/>
          <w:numId w:val="6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水波纹按钮，使用Button 控件</w:t>
      </w:r>
    </w:p>
    <w:p>
      <w:pPr>
        <w:numPr>
          <w:ilvl w:val="0"/>
          <w:numId w:val="6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首页下标签，使用tablayout 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3522D54"/>
    <w:multiLevelType w:val="singleLevel"/>
    <w:tmpl w:val="93522D54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CB18BEB9"/>
    <w:multiLevelType w:val="singleLevel"/>
    <w:tmpl w:val="CB18BEB9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CF54837F"/>
    <w:multiLevelType w:val="singleLevel"/>
    <w:tmpl w:val="CF54837F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F9E22A63"/>
    <w:multiLevelType w:val="singleLevel"/>
    <w:tmpl w:val="F9E22A63"/>
    <w:lvl w:ilvl="0" w:tentative="0">
      <w:start w:val="2"/>
      <w:numFmt w:val="decimal"/>
      <w:suff w:val="nothing"/>
      <w:lvlText w:val="%1、"/>
      <w:lvlJc w:val="left"/>
    </w:lvl>
  </w:abstractNum>
  <w:abstractNum w:abstractNumId="4">
    <w:nsid w:val="576ACBBE"/>
    <w:multiLevelType w:val="singleLevel"/>
    <w:tmpl w:val="576ACBBE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5">
    <w:nsid w:val="7E137BB6"/>
    <w:multiLevelType w:val="singleLevel"/>
    <w:tmpl w:val="7E137BB6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5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E83CDC"/>
    <w:rsid w:val="022A4688"/>
    <w:rsid w:val="035B7D4C"/>
    <w:rsid w:val="04770DF0"/>
    <w:rsid w:val="072C0F78"/>
    <w:rsid w:val="0908018C"/>
    <w:rsid w:val="0C4449C9"/>
    <w:rsid w:val="12363EE2"/>
    <w:rsid w:val="13433BE7"/>
    <w:rsid w:val="13D52323"/>
    <w:rsid w:val="142A3B09"/>
    <w:rsid w:val="15EC4D8B"/>
    <w:rsid w:val="1C6E00DA"/>
    <w:rsid w:val="1DB85496"/>
    <w:rsid w:val="1DD53B93"/>
    <w:rsid w:val="202821D5"/>
    <w:rsid w:val="24A519F1"/>
    <w:rsid w:val="27E3020D"/>
    <w:rsid w:val="2C56099A"/>
    <w:rsid w:val="2E5964F7"/>
    <w:rsid w:val="2F365CE4"/>
    <w:rsid w:val="31963954"/>
    <w:rsid w:val="3282138B"/>
    <w:rsid w:val="328B6250"/>
    <w:rsid w:val="34F90242"/>
    <w:rsid w:val="366A263E"/>
    <w:rsid w:val="37D66BCE"/>
    <w:rsid w:val="393E37B0"/>
    <w:rsid w:val="3CEC1D6D"/>
    <w:rsid w:val="3E2C28E6"/>
    <w:rsid w:val="46282EBF"/>
    <w:rsid w:val="47D665EA"/>
    <w:rsid w:val="4AB85E75"/>
    <w:rsid w:val="4B2E1D6D"/>
    <w:rsid w:val="4DEA4BCF"/>
    <w:rsid w:val="51B20AD3"/>
    <w:rsid w:val="543C3026"/>
    <w:rsid w:val="54653FA8"/>
    <w:rsid w:val="587E6C8B"/>
    <w:rsid w:val="5C143DB6"/>
    <w:rsid w:val="5CED412C"/>
    <w:rsid w:val="5E295421"/>
    <w:rsid w:val="5F4C3FC1"/>
    <w:rsid w:val="5F4E333A"/>
    <w:rsid w:val="60237CDF"/>
    <w:rsid w:val="62D1186F"/>
    <w:rsid w:val="68C678A0"/>
    <w:rsid w:val="693023C9"/>
    <w:rsid w:val="6AC3449F"/>
    <w:rsid w:val="6C3E5622"/>
    <w:rsid w:val="6CC17BCD"/>
    <w:rsid w:val="710E2298"/>
    <w:rsid w:val="731E2BCF"/>
    <w:rsid w:val="785E5D67"/>
    <w:rsid w:val="79154C0A"/>
    <w:rsid w:val="7B014929"/>
    <w:rsid w:val="7C242532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8">
    <w:name w:val="Default Paragraph Font"/>
    <w:semiHidden/>
    <w:qFormat/>
    <w:uiPriority w:val="0"/>
  </w:style>
  <w:style w:type="table" w:default="1" w:styleId="9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VULCAN</dc:creator>
  <cp:lastModifiedBy>style1416917579</cp:lastModifiedBy>
  <dcterms:modified xsi:type="dcterms:W3CDTF">2018-04-19T06:55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3</vt:lpwstr>
  </property>
</Properties>
</file>